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E306B7" w:rsidRDefault="00AA6F86" w:rsidP="00AE3D75">
      <w:pPr>
        <w:spacing w:beforeLines="50" w:afterLines="50" w:line="36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角色创建</w:t>
      </w:r>
    </w:p>
    <w:p w:rsidR="00236AA2" w:rsidRDefault="00236AA2" w:rsidP="00AE3D75">
      <w:pPr>
        <w:spacing w:beforeLines="50" w:afterLines="50"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 xml:space="preserve">1.00  </w:t>
      </w:r>
      <w:r w:rsidR="00AC1E73">
        <w:rPr>
          <w:rFonts w:hint="eastAsia"/>
        </w:rPr>
        <w:t>潘晓锋</w:t>
      </w:r>
      <w:r>
        <w:rPr>
          <w:rFonts w:hint="eastAsia"/>
        </w:rPr>
        <w:t xml:space="preserve">  201</w:t>
      </w:r>
      <w:r w:rsidR="00AC1E73">
        <w:rPr>
          <w:rFonts w:hint="eastAsia"/>
        </w:rPr>
        <w:t>3</w:t>
      </w:r>
      <w:r>
        <w:rPr>
          <w:rFonts w:hint="eastAsia"/>
        </w:rPr>
        <w:t>年</w:t>
      </w:r>
      <w:r w:rsidR="00AC1E73">
        <w:rPr>
          <w:rFonts w:hint="eastAsia"/>
        </w:rPr>
        <w:t>11</w:t>
      </w:r>
      <w:r>
        <w:rPr>
          <w:rFonts w:hint="eastAsia"/>
        </w:rPr>
        <w:t>月</w:t>
      </w:r>
      <w:r w:rsidR="00AC1E73">
        <w:rPr>
          <w:rFonts w:hint="eastAsia"/>
        </w:rPr>
        <w:t>06</w:t>
      </w:r>
      <w:r>
        <w:rPr>
          <w:rFonts w:hint="eastAsia"/>
        </w:rPr>
        <w:t>日</w:t>
      </w:r>
    </w:p>
    <w:p w:rsidR="00236AA2" w:rsidRPr="00443C8B" w:rsidRDefault="00236AA2" w:rsidP="00236AA2">
      <w:pPr>
        <w:rPr>
          <w:highlight w:val="yellow"/>
        </w:rPr>
      </w:pPr>
      <w:r w:rsidRPr="00443C8B">
        <w:rPr>
          <w:rFonts w:hint="eastAsia"/>
          <w:highlight w:val="yellow"/>
        </w:rPr>
        <w:t>V1.01</w:t>
      </w:r>
      <w:r w:rsidRPr="00443C8B">
        <w:rPr>
          <w:rFonts w:hint="eastAsia"/>
          <w:highlight w:val="yellow"/>
        </w:rPr>
        <w:t>更新内容：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Default="00236AA2" w:rsidP="00AE3D75">
      <w:pPr>
        <w:spacing w:beforeLines="50" w:afterLines="50" w:line="360" w:lineRule="auto"/>
      </w:pPr>
    </w:p>
    <w:p w:rsidR="00236AA2" w:rsidRDefault="00236AA2" w:rsidP="00AE3D75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E07CC" w:rsidRDefault="00236AA2" w:rsidP="00AE3D75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940698" w:rsidRDefault="000B709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0B7098">
        <w:fldChar w:fldCharType="begin"/>
      </w:r>
      <w:r w:rsidR="00236AA2">
        <w:instrText xml:space="preserve"> </w:instrText>
      </w:r>
      <w:r w:rsidR="00236AA2">
        <w:rPr>
          <w:rFonts w:hint="eastAsia"/>
        </w:rPr>
        <w:instrText>TOC \o "1-3" \h \z \u</w:instrText>
      </w:r>
      <w:r w:rsidR="00236AA2">
        <w:instrText xml:space="preserve"> </w:instrText>
      </w:r>
      <w:r w:rsidRPr="000B7098">
        <w:fldChar w:fldCharType="separate"/>
      </w:r>
      <w:hyperlink w:anchor="_Toc371585444" w:history="1">
        <w:r w:rsidR="00940698" w:rsidRPr="00320A3B">
          <w:rPr>
            <w:rStyle w:val="a8"/>
            <w:b/>
            <w:noProof/>
          </w:rPr>
          <w:t>1</w:t>
        </w:r>
        <w:r w:rsidR="0094069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0698" w:rsidRPr="00320A3B">
          <w:rPr>
            <w:rStyle w:val="a8"/>
            <w:rFonts w:hint="eastAsia"/>
            <w:b/>
            <w:noProof/>
          </w:rPr>
          <w:t>设计目的</w:t>
        </w:r>
        <w:r w:rsidR="009406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40698">
          <w:rPr>
            <w:noProof/>
            <w:webHidden/>
          </w:rPr>
          <w:instrText xml:space="preserve"> PAGEREF _Toc371585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069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40698" w:rsidRDefault="000B709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85445" w:history="1">
        <w:r w:rsidR="00940698" w:rsidRPr="00320A3B">
          <w:rPr>
            <w:rStyle w:val="a8"/>
            <w:b/>
            <w:noProof/>
          </w:rPr>
          <w:t>2</w:t>
        </w:r>
        <w:r w:rsidR="0094069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0698" w:rsidRPr="00320A3B">
          <w:rPr>
            <w:rStyle w:val="a8"/>
            <w:rFonts w:hint="eastAsia"/>
            <w:b/>
            <w:noProof/>
          </w:rPr>
          <w:t>概述</w:t>
        </w:r>
        <w:r w:rsidR="009406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40698">
          <w:rPr>
            <w:noProof/>
            <w:webHidden/>
          </w:rPr>
          <w:instrText xml:space="preserve"> PAGEREF _Toc371585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069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40698" w:rsidRDefault="000B709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85446" w:history="1">
        <w:r w:rsidR="00940698" w:rsidRPr="00320A3B">
          <w:rPr>
            <w:rStyle w:val="a8"/>
            <w:b/>
            <w:noProof/>
          </w:rPr>
          <w:t>3</w:t>
        </w:r>
        <w:r w:rsidR="0094069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0698" w:rsidRPr="00320A3B">
          <w:rPr>
            <w:rStyle w:val="a8"/>
            <w:rFonts w:hint="eastAsia"/>
            <w:b/>
            <w:noProof/>
          </w:rPr>
          <w:t>名词解释</w:t>
        </w:r>
        <w:r w:rsidR="009406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40698">
          <w:rPr>
            <w:noProof/>
            <w:webHidden/>
          </w:rPr>
          <w:instrText xml:space="preserve"> PAGEREF _Toc371585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069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40698" w:rsidRDefault="000B709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85447" w:history="1">
        <w:r w:rsidR="00940698" w:rsidRPr="00320A3B">
          <w:rPr>
            <w:rStyle w:val="a8"/>
            <w:b/>
            <w:noProof/>
          </w:rPr>
          <w:t>4</w:t>
        </w:r>
        <w:r w:rsidR="0094069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0698" w:rsidRPr="00320A3B">
          <w:rPr>
            <w:rStyle w:val="a8"/>
            <w:rFonts w:hint="eastAsia"/>
            <w:b/>
            <w:noProof/>
          </w:rPr>
          <w:t>数据库</w:t>
        </w:r>
        <w:r w:rsidR="009406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40698">
          <w:rPr>
            <w:noProof/>
            <w:webHidden/>
          </w:rPr>
          <w:instrText xml:space="preserve"> PAGEREF _Toc371585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069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40698" w:rsidRDefault="000B709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85448" w:history="1">
        <w:r w:rsidR="00940698" w:rsidRPr="00320A3B">
          <w:rPr>
            <w:rStyle w:val="a8"/>
            <w:b/>
            <w:noProof/>
          </w:rPr>
          <w:t>5</w:t>
        </w:r>
        <w:r w:rsidR="0094069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0698" w:rsidRPr="00320A3B">
          <w:rPr>
            <w:rStyle w:val="a8"/>
            <w:rFonts w:hint="eastAsia"/>
            <w:b/>
            <w:noProof/>
          </w:rPr>
          <w:t>服务端</w:t>
        </w:r>
        <w:r w:rsidR="009406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40698">
          <w:rPr>
            <w:noProof/>
            <w:webHidden/>
          </w:rPr>
          <w:instrText xml:space="preserve"> PAGEREF _Toc371585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069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40698" w:rsidRDefault="000B709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85449" w:history="1">
        <w:r w:rsidR="00940698" w:rsidRPr="00320A3B">
          <w:rPr>
            <w:rStyle w:val="a8"/>
            <w:b/>
            <w:noProof/>
          </w:rPr>
          <w:t>5.1</w:t>
        </w:r>
        <w:r w:rsidR="0094069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0698" w:rsidRPr="00320A3B">
          <w:rPr>
            <w:rStyle w:val="a8"/>
            <w:rFonts w:hint="eastAsia"/>
            <w:b/>
            <w:noProof/>
          </w:rPr>
          <w:t>角色创建</w:t>
        </w:r>
        <w:r w:rsidR="009406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40698">
          <w:rPr>
            <w:noProof/>
            <w:webHidden/>
          </w:rPr>
          <w:instrText xml:space="preserve"> PAGEREF _Toc371585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069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40698" w:rsidRDefault="000B709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85450" w:history="1">
        <w:r w:rsidR="00940698" w:rsidRPr="00320A3B">
          <w:rPr>
            <w:rStyle w:val="a8"/>
            <w:b/>
            <w:noProof/>
          </w:rPr>
          <w:t>5.2</w:t>
        </w:r>
        <w:r w:rsidR="0094069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0698" w:rsidRPr="00320A3B">
          <w:rPr>
            <w:rStyle w:val="a8"/>
            <w:rFonts w:hint="eastAsia"/>
            <w:b/>
            <w:noProof/>
          </w:rPr>
          <w:t>角色数据初始化</w:t>
        </w:r>
        <w:r w:rsidR="009406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40698">
          <w:rPr>
            <w:noProof/>
            <w:webHidden/>
          </w:rPr>
          <w:instrText xml:space="preserve"> PAGEREF _Toc371585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069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40698" w:rsidRDefault="000B709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85451" w:history="1">
        <w:r w:rsidR="00940698" w:rsidRPr="00320A3B">
          <w:rPr>
            <w:rStyle w:val="a8"/>
            <w:b/>
            <w:noProof/>
          </w:rPr>
          <w:t>6</w:t>
        </w:r>
        <w:r w:rsidR="0094069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0698" w:rsidRPr="00320A3B">
          <w:rPr>
            <w:rStyle w:val="a8"/>
            <w:rFonts w:hint="eastAsia"/>
            <w:b/>
            <w:noProof/>
          </w:rPr>
          <w:t>客户端</w:t>
        </w:r>
        <w:r w:rsidR="009406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40698">
          <w:rPr>
            <w:noProof/>
            <w:webHidden/>
          </w:rPr>
          <w:instrText xml:space="preserve"> PAGEREF _Toc371585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069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40698" w:rsidRDefault="000B709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85452" w:history="1">
        <w:r w:rsidR="00940698" w:rsidRPr="00320A3B">
          <w:rPr>
            <w:rStyle w:val="a8"/>
            <w:b/>
            <w:noProof/>
          </w:rPr>
          <w:t>6.1</w:t>
        </w:r>
        <w:r w:rsidR="0094069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0698" w:rsidRPr="00320A3B">
          <w:rPr>
            <w:rStyle w:val="a8"/>
            <w:rFonts w:hint="eastAsia"/>
            <w:b/>
            <w:noProof/>
          </w:rPr>
          <w:t>角色创建界面</w:t>
        </w:r>
        <w:r w:rsidR="009406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40698">
          <w:rPr>
            <w:noProof/>
            <w:webHidden/>
          </w:rPr>
          <w:instrText xml:space="preserve"> PAGEREF _Toc371585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069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36AA2" w:rsidRDefault="000B7098" w:rsidP="00AE3D75">
      <w:pPr>
        <w:spacing w:beforeLines="50" w:afterLines="50" w:line="360" w:lineRule="auto"/>
      </w:pPr>
      <w:r>
        <w:fldChar w:fldCharType="end"/>
      </w:r>
    </w:p>
    <w:p w:rsidR="00236AA2" w:rsidRDefault="00236AA2" w:rsidP="00AE3D75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E306B7" w:rsidRDefault="00236AA2" w:rsidP="00AE3D75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1585444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Default="00AC1E73" w:rsidP="00AE3D75">
      <w:pPr>
        <w:spacing w:beforeLines="50" w:afterLines="50" w:line="360" w:lineRule="auto"/>
        <w:ind w:leftChars="200" w:left="420"/>
      </w:pPr>
      <w:r>
        <w:rPr>
          <w:rFonts w:hint="eastAsia"/>
        </w:rPr>
        <w:t>角色创建数据初始化</w:t>
      </w:r>
    </w:p>
    <w:p w:rsidR="00236AA2" w:rsidRPr="00E306B7" w:rsidRDefault="00236AA2" w:rsidP="00AE3D75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1585445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236AA2" w:rsidRDefault="00250312" w:rsidP="00AE3D75">
      <w:pPr>
        <w:spacing w:beforeLines="50" w:afterLines="50" w:line="360" w:lineRule="auto"/>
        <w:ind w:leftChars="200" w:left="420"/>
      </w:pPr>
      <w:r>
        <w:rPr>
          <w:rFonts w:hint="eastAsia"/>
        </w:rPr>
        <w:t>玩家首次进入游戏时，可以选择名字和初始星灵</w:t>
      </w:r>
    </w:p>
    <w:p w:rsidR="00236AA2" w:rsidRDefault="00236AA2" w:rsidP="00AE3D75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1585446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8B6FFE" w:rsidRPr="00E306B7" w:rsidRDefault="008B6FFE" w:rsidP="008B6FFE">
      <w:pPr>
        <w:ind w:left="420"/>
      </w:pPr>
      <w:r>
        <w:rPr>
          <w:rFonts w:hint="eastAsia"/>
        </w:rPr>
        <w:t>无</w:t>
      </w:r>
    </w:p>
    <w:p w:rsidR="00236AA2" w:rsidRDefault="00236AA2" w:rsidP="00AE3D75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1585447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8B6FFE" w:rsidRDefault="008B6FFE" w:rsidP="008B6FFE">
      <w:pPr>
        <w:ind w:left="420"/>
      </w:pPr>
      <w:r>
        <w:rPr>
          <w:rFonts w:hint="eastAsia"/>
        </w:rPr>
        <w:t>无</w:t>
      </w:r>
    </w:p>
    <w:p w:rsidR="00236AA2" w:rsidRDefault="008B6FFE" w:rsidP="00AE3D75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4" w:name="_Toc371585448"/>
      <w:r>
        <w:rPr>
          <w:rFonts w:hint="eastAsia"/>
          <w:b/>
          <w:sz w:val="32"/>
          <w:szCs w:val="32"/>
        </w:rPr>
        <w:t>服务端</w:t>
      </w:r>
      <w:bookmarkEnd w:id="4"/>
    </w:p>
    <w:p w:rsidR="00236AA2" w:rsidRDefault="008B6FFE" w:rsidP="00AE3D75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1585449"/>
      <w:r>
        <w:rPr>
          <w:rFonts w:hint="eastAsia"/>
          <w:b/>
          <w:sz w:val="32"/>
          <w:szCs w:val="32"/>
        </w:rPr>
        <w:t>角色创建</w:t>
      </w:r>
      <w:bookmarkEnd w:id="5"/>
    </w:p>
    <w:p w:rsidR="00236AA2" w:rsidRPr="00E306B7" w:rsidRDefault="008B6FFE" w:rsidP="00566ED7">
      <w:pPr>
        <w:pStyle w:val="a3"/>
        <w:numPr>
          <w:ilvl w:val="0"/>
          <w:numId w:val="6"/>
        </w:numPr>
        <w:spacing w:line="360" w:lineRule="auto"/>
        <w:ind w:leftChars="202" w:left="844" w:firstLineChars="0"/>
      </w:pPr>
      <w:r>
        <w:rPr>
          <w:rFonts w:hint="eastAsia"/>
        </w:rPr>
        <w:t>默认每个玩家账号只能创建</w:t>
      </w:r>
      <w:r>
        <w:rPr>
          <w:rFonts w:hint="eastAsia"/>
        </w:rPr>
        <w:t>1</w:t>
      </w:r>
      <w:r>
        <w:rPr>
          <w:rFonts w:hint="eastAsia"/>
        </w:rPr>
        <w:t>个角色。当玩家登陆后，数据库内无玩家角色相关数据时则通知客户端进入角色创建界面。</w:t>
      </w:r>
    </w:p>
    <w:p w:rsidR="00B478E2" w:rsidRDefault="008B6FFE" w:rsidP="00566ED7">
      <w:pPr>
        <w:pStyle w:val="a3"/>
        <w:numPr>
          <w:ilvl w:val="0"/>
          <w:numId w:val="6"/>
        </w:numPr>
        <w:spacing w:line="360" w:lineRule="auto"/>
        <w:ind w:leftChars="202" w:left="844" w:firstLineChars="0"/>
      </w:pPr>
      <w:r>
        <w:rPr>
          <w:rFonts w:hint="eastAsia"/>
        </w:rPr>
        <w:t>客户端</w:t>
      </w:r>
      <w:r w:rsidR="00444730">
        <w:rPr>
          <w:rFonts w:hint="eastAsia"/>
        </w:rPr>
        <w:t>申请创建角色时，</w:t>
      </w:r>
      <w:r>
        <w:rPr>
          <w:rFonts w:hint="eastAsia"/>
        </w:rPr>
        <w:t>将发送</w:t>
      </w:r>
      <w:r w:rsidRPr="00566ED7">
        <w:rPr>
          <w:rFonts w:hint="eastAsia"/>
          <w:b/>
        </w:rPr>
        <w:t>玩家名称</w:t>
      </w:r>
      <w:r>
        <w:rPr>
          <w:rFonts w:hint="eastAsia"/>
        </w:rPr>
        <w:t>，</w:t>
      </w:r>
      <w:r w:rsidRPr="00566ED7">
        <w:rPr>
          <w:rFonts w:hint="eastAsia"/>
          <w:b/>
        </w:rPr>
        <w:t>玩家初始星灵</w:t>
      </w:r>
      <w:r w:rsidRPr="008B6FFE">
        <w:rPr>
          <w:rFonts w:hint="eastAsia"/>
        </w:rPr>
        <w:t>2</w:t>
      </w:r>
      <w:r w:rsidRPr="008B6FFE">
        <w:rPr>
          <w:rFonts w:hint="eastAsia"/>
        </w:rPr>
        <w:t>个数据给服务端</w:t>
      </w:r>
    </w:p>
    <w:p w:rsidR="00444730" w:rsidRDefault="00AE3D75" w:rsidP="00566ED7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 w:rsidR="00444730">
        <w:rPr>
          <w:rFonts w:hint="eastAsia"/>
        </w:rPr>
        <w:t>服务端需要做以下判断：</w:t>
      </w:r>
    </w:p>
    <w:p w:rsidR="00566ED7" w:rsidRDefault="00444730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</w:pPr>
      <w:r>
        <w:rPr>
          <w:rFonts w:hint="eastAsia"/>
        </w:rPr>
        <w:t>该玩家账号是否已经有一个角色</w:t>
      </w:r>
      <w:r w:rsidR="00665237">
        <w:rPr>
          <w:rFonts w:hint="eastAsia"/>
        </w:rPr>
        <w:t>，有则不处理</w:t>
      </w:r>
    </w:p>
    <w:p w:rsidR="00444730" w:rsidRDefault="00444730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</w:pPr>
      <w:r>
        <w:rPr>
          <w:rFonts w:hint="eastAsia"/>
        </w:rPr>
        <w:t>玩家的名称是否合法（输入不能为空，非法字符或超出</w:t>
      </w:r>
      <w:r>
        <w:rPr>
          <w:rFonts w:hint="eastAsia"/>
        </w:rPr>
        <w:t>7</w:t>
      </w:r>
      <w:r>
        <w:rPr>
          <w:rFonts w:hint="eastAsia"/>
        </w:rPr>
        <w:t>个汉字）</w:t>
      </w:r>
    </w:p>
    <w:p w:rsidR="00444730" w:rsidRPr="00566ED7" w:rsidRDefault="00444730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  <w:rPr>
          <w:b/>
        </w:rPr>
      </w:pPr>
      <w:r>
        <w:rPr>
          <w:rFonts w:hint="eastAsia"/>
        </w:rPr>
        <w:t>玩家的名称中是否有</w:t>
      </w:r>
      <w:r w:rsidRPr="00444730">
        <w:rPr>
          <w:rFonts w:hint="eastAsia"/>
          <w:b/>
        </w:rPr>
        <w:t>屏蔽字</w:t>
      </w:r>
      <w:r w:rsidRPr="00444730">
        <w:rPr>
          <w:rFonts w:hint="eastAsia"/>
        </w:rPr>
        <w:t>（屏蔽字列表</w:t>
      </w:r>
      <w:r>
        <w:rPr>
          <w:rFonts w:hint="eastAsia"/>
        </w:rPr>
        <w:t>暂无，以后补充</w:t>
      </w:r>
      <w:r w:rsidRPr="00444730">
        <w:rPr>
          <w:rFonts w:hint="eastAsia"/>
        </w:rPr>
        <w:t>）</w:t>
      </w:r>
    </w:p>
    <w:p w:rsidR="00566ED7" w:rsidRPr="00444730" w:rsidRDefault="00566ED7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  <w:rPr>
          <w:b/>
        </w:rPr>
      </w:pPr>
      <w:r>
        <w:rPr>
          <w:rFonts w:hint="eastAsia"/>
        </w:rPr>
        <w:t>玩家的名称是否与已有的玩家名称重复，重复则下发重复消息给客户端</w:t>
      </w:r>
    </w:p>
    <w:p w:rsidR="00566ED7" w:rsidRDefault="00444730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</w:pPr>
      <w:r>
        <w:rPr>
          <w:rFonts w:hint="eastAsia"/>
        </w:rPr>
        <w:t>客户端请求的初始星灵是否合法</w:t>
      </w:r>
      <w:r w:rsidR="00566ED7">
        <w:rPr>
          <w:rFonts w:hint="eastAsia"/>
        </w:rPr>
        <w:t>（检查是不是系统提供的</w:t>
      </w:r>
      <w:r w:rsidR="00566ED7">
        <w:rPr>
          <w:rFonts w:hint="eastAsia"/>
        </w:rPr>
        <w:t>4</w:t>
      </w:r>
      <w:r w:rsidR="00566ED7">
        <w:rPr>
          <w:rFonts w:hint="eastAsia"/>
        </w:rPr>
        <w:t>个默认星灵中的</w:t>
      </w:r>
      <w:r w:rsidR="00566ED7">
        <w:rPr>
          <w:rFonts w:hint="eastAsia"/>
        </w:rPr>
        <w:t>1</w:t>
      </w:r>
      <w:r w:rsidR="00566ED7">
        <w:rPr>
          <w:rFonts w:hint="eastAsia"/>
        </w:rPr>
        <w:t>个）</w:t>
      </w:r>
    </w:p>
    <w:p w:rsidR="00566ED7" w:rsidRDefault="00566ED7" w:rsidP="00566ED7">
      <w:pPr>
        <w:spacing w:line="360" w:lineRule="auto"/>
        <w:ind w:leftChars="330" w:left="693"/>
      </w:pPr>
      <w:r>
        <w:rPr>
          <w:rFonts w:hint="eastAsia"/>
        </w:rPr>
        <w:t>如果符合以上条件则进行数据初始化</w:t>
      </w:r>
    </w:p>
    <w:p w:rsidR="00566ED7" w:rsidRDefault="00566ED7" w:rsidP="00AE3D75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1585450"/>
      <w:r>
        <w:rPr>
          <w:rFonts w:hint="eastAsia"/>
          <w:b/>
          <w:sz w:val="32"/>
          <w:szCs w:val="32"/>
        </w:rPr>
        <w:t>角色数据初始化</w:t>
      </w:r>
      <w:bookmarkEnd w:id="6"/>
    </w:p>
    <w:p w:rsidR="008B6FFE" w:rsidRDefault="00566ED7" w:rsidP="00566ED7">
      <w:pPr>
        <w:spacing w:line="360" w:lineRule="auto"/>
        <w:ind w:left="840"/>
      </w:pPr>
      <w:r>
        <w:rPr>
          <w:rFonts w:hint="eastAsia"/>
        </w:rPr>
        <w:t>满足角色创建的条件后，</w:t>
      </w:r>
      <w:r w:rsidR="00924FE2">
        <w:rPr>
          <w:rFonts w:hint="eastAsia"/>
        </w:rPr>
        <w:t>服务端</w:t>
      </w:r>
      <w:r w:rsidR="00F81CAC">
        <w:rPr>
          <w:rFonts w:hint="eastAsia"/>
        </w:rPr>
        <w:t>根据以下</w:t>
      </w:r>
      <w:r w:rsidR="00584642">
        <w:rPr>
          <w:rFonts w:hint="eastAsia"/>
        </w:rPr>
        <w:t>数据来</w:t>
      </w:r>
      <w:r w:rsidR="00924FE2">
        <w:rPr>
          <w:rFonts w:hint="eastAsia"/>
        </w:rPr>
        <w:t>初始化</w:t>
      </w:r>
      <w:r w:rsidR="00924FE2">
        <w:rPr>
          <w:rFonts w:hint="eastAsia"/>
        </w:rPr>
        <w:t>user_param</w:t>
      </w:r>
      <w:r w:rsidR="00654762">
        <w:rPr>
          <w:rFonts w:hint="eastAsia"/>
        </w:rPr>
        <w:t>表</w:t>
      </w:r>
      <w:r w:rsidR="00924FE2">
        <w:rPr>
          <w:rFonts w:hint="eastAsia"/>
        </w:rPr>
        <w:t>：</w:t>
      </w:r>
    </w:p>
    <w:tbl>
      <w:tblPr>
        <w:tblW w:w="7082" w:type="dxa"/>
        <w:tblInd w:w="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5174"/>
      </w:tblGrid>
      <w:tr w:rsidR="00924FE2" w:rsidTr="00924FE2">
        <w:tc>
          <w:tcPr>
            <w:tcW w:w="1908" w:type="dxa"/>
            <w:shd w:val="clear" w:color="auto" w:fill="00CCFF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5174" w:type="dxa"/>
            <w:shd w:val="clear" w:color="auto" w:fill="00CCFF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Default="00924FE2" w:rsidP="00907239">
            <w:pPr>
              <w:rPr>
                <w:rFonts w:ascii="宋体" w:eastAsia="宋体" w:hAnsi="宋体" w:cs="宋体"/>
                <w:color w:val="000000"/>
              </w:rPr>
            </w:pPr>
            <w:r w:rsidRPr="00924FE2">
              <w:rPr>
                <w:color w:val="000000"/>
              </w:rPr>
              <w:lastRenderedPageBreak/>
              <w:t>UserID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自动生成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Default="00924FE2" w:rsidP="00907239">
            <w:pPr>
              <w:rPr>
                <w:rFonts w:ascii="宋体" w:eastAsia="宋体" w:hAnsi="宋体" w:cs="宋体"/>
                <w:color w:val="000000"/>
              </w:rPr>
            </w:pPr>
            <w:r w:rsidRPr="00924FE2">
              <w:rPr>
                <w:color w:val="000000"/>
              </w:rPr>
              <w:t>Name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根据客户端发送数据生成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Default="00924FE2" w:rsidP="00907239">
            <w:pPr>
              <w:rPr>
                <w:rFonts w:ascii="宋体" w:eastAsia="宋体" w:hAnsi="宋体" w:cs="宋体"/>
                <w:color w:val="000000"/>
              </w:rPr>
            </w:pPr>
            <w:r w:rsidRPr="00924FE2">
              <w:rPr>
                <w:color w:val="000000"/>
              </w:rPr>
              <w:t>Level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Default="00924FE2" w:rsidP="00907239">
            <w:pPr>
              <w:rPr>
                <w:rFonts w:ascii="宋体" w:eastAsia="宋体" w:hAnsi="宋体" w:cs="宋体"/>
                <w:color w:val="000000"/>
              </w:rPr>
            </w:pPr>
            <w:r w:rsidRPr="00924FE2">
              <w:rPr>
                <w:color w:val="000000"/>
              </w:rPr>
              <w:t>Exp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Move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5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MaxMove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5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Money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500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Emoney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Storage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3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CardNum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即</w:t>
            </w:r>
            <w:r w:rsidR="003E7EA8">
              <w:rPr>
                <w:rFonts w:hint="eastAsia"/>
              </w:rPr>
              <w:t>有</w:t>
            </w:r>
            <w:r w:rsidR="003E7EA8">
              <w:rPr>
                <w:rFonts w:hint="eastAsia"/>
              </w:rPr>
              <w:t>1</w:t>
            </w:r>
            <w:r w:rsidR="003E7EA8">
              <w:rPr>
                <w:rFonts w:hint="eastAsia"/>
              </w:rPr>
              <w:t>个</w:t>
            </w:r>
            <w:r>
              <w:rPr>
                <w:rFonts w:hint="eastAsia"/>
              </w:rPr>
              <w:t>刚获得的星灵）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CardMax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5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LeaderUnitId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即刚获得的星灵</w:t>
            </w:r>
            <w:r>
              <w:rPr>
                <w:rFonts w:hint="eastAsia"/>
              </w:rPr>
              <w:t>id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LeaderLevel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Pet_bag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1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Pet_id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暂无</w:t>
            </w:r>
          </w:p>
        </w:tc>
      </w:tr>
    </w:tbl>
    <w:p w:rsidR="004A4224" w:rsidRDefault="004A4224" w:rsidP="004A4224">
      <w:pPr>
        <w:spacing w:line="360" w:lineRule="auto"/>
      </w:pPr>
      <w:bookmarkStart w:id="7" w:name="_Toc371585451"/>
      <w:r>
        <w:rPr>
          <w:rFonts w:hint="eastAsia"/>
        </w:rPr>
        <w:tab/>
      </w:r>
      <w:r>
        <w:rPr>
          <w:rFonts w:hint="eastAsia"/>
        </w:rPr>
        <w:t>角色信息初始化成功后，服务端下发玩家信息进入主界面</w:t>
      </w:r>
    </w:p>
    <w:p w:rsidR="007044CE" w:rsidRDefault="007044CE" w:rsidP="00AE3D75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客户端</w:t>
      </w:r>
      <w:bookmarkEnd w:id="7"/>
    </w:p>
    <w:p w:rsidR="007044CE" w:rsidRDefault="007044CE" w:rsidP="00AE3D75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1585452"/>
      <w:r>
        <w:rPr>
          <w:rFonts w:hint="eastAsia"/>
          <w:b/>
          <w:sz w:val="32"/>
          <w:szCs w:val="32"/>
        </w:rPr>
        <w:t>角色创建界面</w:t>
      </w:r>
      <w:bookmarkEnd w:id="8"/>
    </w:p>
    <w:p w:rsidR="00924FE2" w:rsidRDefault="007044CE" w:rsidP="007044CE">
      <w:pPr>
        <w:spacing w:line="360" w:lineRule="auto"/>
        <w:ind w:left="420"/>
      </w:pPr>
      <w:r>
        <w:rPr>
          <w:rFonts w:hint="eastAsia"/>
        </w:rPr>
        <w:t>角色创建界面示意图如下：</w:t>
      </w:r>
    </w:p>
    <w:p w:rsidR="007044CE" w:rsidRDefault="007044CE" w:rsidP="007044CE">
      <w:pPr>
        <w:spacing w:line="360" w:lineRule="auto"/>
        <w:ind w:left="420"/>
      </w:pPr>
      <w:r>
        <w:object w:dxaOrig="5880" w:dyaOrig="8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390.55pt" o:ole="">
            <v:imagedata r:id="rId7" o:title=""/>
          </v:shape>
          <o:OLEObject Type="Embed" ProgID="Visio.Drawing.11" ShapeID="_x0000_i1025" DrawAspect="Content" ObjectID="_1445327559" r:id="rId8"/>
        </w:object>
      </w:r>
    </w:p>
    <w:p w:rsidR="007044CE" w:rsidRDefault="007044CE" w:rsidP="007044CE">
      <w:pPr>
        <w:spacing w:line="360" w:lineRule="auto"/>
        <w:ind w:left="420"/>
      </w:pPr>
      <w:r>
        <w:rPr>
          <w:rFonts w:hint="eastAsia"/>
        </w:rPr>
        <w:t>该界面包含以下控件：</w:t>
      </w:r>
    </w:p>
    <w:p w:rsidR="007044CE" w:rsidRDefault="007044CE" w:rsidP="007044CE">
      <w:pPr>
        <w:spacing w:line="360" w:lineRule="auto"/>
        <w:ind w:left="420"/>
      </w:pPr>
      <w:r w:rsidRPr="007044CE">
        <w:rPr>
          <w:rFonts w:hint="eastAsia"/>
          <w:b/>
        </w:rPr>
        <w:t>姓名输入框：</w:t>
      </w:r>
      <w:r w:rsidRPr="007044CE">
        <w:rPr>
          <w:rFonts w:hint="eastAsia"/>
        </w:rPr>
        <w:t>玩家</w:t>
      </w:r>
      <w:r>
        <w:rPr>
          <w:rFonts w:hint="eastAsia"/>
        </w:rPr>
        <w:t>可以在此输入玩家名称，上限</w:t>
      </w:r>
      <w:r>
        <w:rPr>
          <w:rFonts w:hint="eastAsia"/>
        </w:rPr>
        <w:t>7</w:t>
      </w:r>
      <w:r>
        <w:rPr>
          <w:rFonts w:hint="eastAsia"/>
        </w:rPr>
        <w:t>个</w:t>
      </w:r>
      <w:r w:rsidR="005207F6">
        <w:rPr>
          <w:rFonts w:hint="eastAsia"/>
        </w:rPr>
        <w:t>汉</w:t>
      </w:r>
      <w:r>
        <w:rPr>
          <w:rFonts w:hint="eastAsia"/>
        </w:rPr>
        <w:t>字</w:t>
      </w:r>
    </w:p>
    <w:p w:rsidR="007044CE" w:rsidRDefault="007044CE" w:rsidP="007044CE">
      <w:pPr>
        <w:spacing w:line="360" w:lineRule="auto"/>
        <w:ind w:left="420"/>
      </w:pPr>
      <w:r>
        <w:rPr>
          <w:rFonts w:hint="eastAsia"/>
          <w:b/>
        </w:rPr>
        <w:t>随机姓名按钮：</w:t>
      </w:r>
      <w:r>
        <w:rPr>
          <w:rFonts w:hint="eastAsia"/>
        </w:rPr>
        <w:t>点击后随机生成玩家姓名，随机姓名生成规则：分为【姓】和【名】两个文本库，从两个文本库中随机组合作为玩家的姓名显示在姓名输入框中。</w:t>
      </w:r>
    </w:p>
    <w:p w:rsidR="007044CE" w:rsidRDefault="007044CE" w:rsidP="007044CE">
      <w:pPr>
        <w:spacing w:line="360" w:lineRule="auto"/>
        <w:ind w:left="420"/>
      </w:pPr>
      <w:r w:rsidRPr="007044CE">
        <w:rPr>
          <w:rFonts w:hint="eastAsia"/>
        </w:rPr>
        <w:t>玩家</w:t>
      </w:r>
      <w:r>
        <w:rPr>
          <w:rFonts w:hint="eastAsia"/>
        </w:rPr>
        <w:t>刚进入创建角色界面时就自动帮角色随机生成一次姓名。</w:t>
      </w:r>
    </w:p>
    <w:p w:rsidR="009F6425" w:rsidRDefault="009F6425" w:rsidP="00444730">
      <w:pPr>
        <w:spacing w:line="360" w:lineRule="auto"/>
        <w:ind w:left="420"/>
      </w:pPr>
      <w:r w:rsidRPr="009F6425">
        <w:rPr>
          <w:rFonts w:hint="eastAsia"/>
          <w:b/>
        </w:rPr>
        <w:t>初始星灵选择：</w:t>
      </w:r>
      <w:r w:rsidR="00444730">
        <w:rPr>
          <w:rFonts w:hint="eastAsia"/>
          <w:b/>
        </w:rPr>
        <w:t xml:space="preserve"> </w:t>
      </w:r>
      <w:r w:rsidRPr="009F6425">
        <w:rPr>
          <w:rFonts w:hint="eastAsia"/>
        </w:rPr>
        <w:t>一共</w:t>
      </w:r>
      <w:r w:rsidRPr="009F6425">
        <w:rPr>
          <w:rFonts w:hint="eastAsia"/>
        </w:rPr>
        <w:t>4</w:t>
      </w:r>
      <w:r w:rsidRPr="009F6425">
        <w:rPr>
          <w:rFonts w:hint="eastAsia"/>
        </w:rPr>
        <w:t>个</w:t>
      </w:r>
      <w:r>
        <w:rPr>
          <w:rFonts w:hint="eastAsia"/>
        </w:rPr>
        <w:t>星灵，两男两女供玩家选择</w:t>
      </w:r>
      <w:r w:rsidR="00444730">
        <w:rPr>
          <w:rFonts w:hint="eastAsia"/>
        </w:rPr>
        <w:t>。玩家可以左右移动卡片进行选择，</w:t>
      </w:r>
      <w:r w:rsidR="00444730">
        <w:rPr>
          <w:rFonts w:hint="eastAsia"/>
        </w:rPr>
        <w:t>4</w:t>
      </w:r>
      <w:r w:rsidR="00444730">
        <w:rPr>
          <w:rFonts w:hint="eastAsia"/>
        </w:rPr>
        <w:t>个形象循环显示。默认的</w:t>
      </w:r>
      <w:r w:rsidR="00444730">
        <w:rPr>
          <w:rFonts w:hint="eastAsia"/>
        </w:rPr>
        <w:t>4</w:t>
      </w:r>
      <w:r w:rsidR="00444730">
        <w:rPr>
          <w:rFonts w:hint="eastAsia"/>
        </w:rPr>
        <w:t>个星灵的</w:t>
      </w:r>
      <w:r w:rsidR="00444730">
        <w:rPr>
          <w:rFonts w:hint="eastAsia"/>
        </w:rPr>
        <w:t>id</w:t>
      </w:r>
      <w:r w:rsidR="00444730">
        <w:rPr>
          <w:rFonts w:hint="eastAsia"/>
        </w:rPr>
        <w:t>直接配置在客户端</w:t>
      </w:r>
      <w:r w:rsidR="00444730">
        <w:rPr>
          <w:rFonts w:hint="eastAsia"/>
        </w:rPr>
        <w:t>ini</w:t>
      </w:r>
      <w:r w:rsidR="00444730">
        <w:rPr>
          <w:rFonts w:hint="eastAsia"/>
        </w:rPr>
        <w:t>文件中。</w:t>
      </w:r>
    </w:p>
    <w:p w:rsidR="00444730" w:rsidRDefault="00444730" w:rsidP="00444730">
      <w:pPr>
        <w:spacing w:line="360" w:lineRule="auto"/>
        <w:ind w:left="420"/>
      </w:pPr>
      <w:r>
        <w:rPr>
          <w:rFonts w:hint="eastAsia"/>
          <w:b/>
        </w:rPr>
        <w:t>开始游戏按钮：</w:t>
      </w:r>
      <w:r w:rsidR="00566ED7" w:rsidRPr="00566ED7">
        <w:rPr>
          <w:rFonts w:hint="eastAsia"/>
        </w:rPr>
        <w:t>玩家点击该按钮后</w:t>
      </w:r>
      <w:r w:rsidR="00566ED7">
        <w:rPr>
          <w:rFonts w:hint="eastAsia"/>
        </w:rPr>
        <w:t>，客户端需要做以下判断</w:t>
      </w:r>
    </w:p>
    <w:p w:rsidR="00566ED7" w:rsidRDefault="00566ED7" w:rsidP="00566ED7">
      <w:pPr>
        <w:pStyle w:val="a3"/>
        <w:numPr>
          <w:ilvl w:val="0"/>
          <w:numId w:val="7"/>
        </w:numPr>
        <w:spacing w:line="360" w:lineRule="auto"/>
        <w:ind w:leftChars="330" w:firstLineChars="0"/>
      </w:pPr>
      <w:r>
        <w:rPr>
          <w:rFonts w:hint="eastAsia"/>
        </w:rPr>
        <w:t>玩家的名称是否合法（输入不能为空，非法字符或超出</w:t>
      </w:r>
      <w:r>
        <w:rPr>
          <w:rFonts w:hint="eastAsia"/>
        </w:rPr>
        <w:t>7</w:t>
      </w:r>
      <w:r>
        <w:rPr>
          <w:rFonts w:hint="eastAsia"/>
        </w:rPr>
        <w:t>个汉字）</w:t>
      </w:r>
    </w:p>
    <w:p w:rsidR="00566ED7" w:rsidRDefault="00403540" w:rsidP="00566ED7">
      <w:pPr>
        <w:pStyle w:val="a3"/>
        <w:spacing w:line="360" w:lineRule="auto"/>
        <w:ind w:left="1053" w:firstLineChars="0" w:firstLine="0"/>
      </w:pPr>
      <w:r>
        <w:rPr>
          <w:rFonts w:hint="eastAsia"/>
        </w:rPr>
        <w:t>非法</w:t>
      </w:r>
      <w:r w:rsidR="00566ED7">
        <w:rPr>
          <w:rFonts w:hint="eastAsia"/>
        </w:rPr>
        <w:t>则提示：“您输入的名字</w:t>
      </w:r>
      <w:r w:rsidR="002317D1">
        <w:rPr>
          <w:rFonts w:hint="eastAsia"/>
        </w:rPr>
        <w:t>无法使用哦！请重新输入</w:t>
      </w:r>
      <w:r w:rsidR="00566ED7">
        <w:rPr>
          <w:rFonts w:hint="eastAsia"/>
        </w:rPr>
        <w:t>”</w:t>
      </w:r>
    </w:p>
    <w:p w:rsidR="00566ED7" w:rsidRPr="00403540" w:rsidRDefault="00566ED7" w:rsidP="00566ED7">
      <w:pPr>
        <w:pStyle w:val="a3"/>
        <w:numPr>
          <w:ilvl w:val="0"/>
          <w:numId w:val="7"/>
        </w:numPr>
        <w:spacing w:line="360" w:lineRule="auto"/>
        <w:ind w:leftChars="330" w:firstLineChars="0"/>
        <w:rPr>
          <w:b/>
        </w:rPr>
      </w:pPr>
      <w:r>
        <w:rPr>
          <w:rFonts w:hint="eastAsia"/>
        </w:rPr>
        <w:t>玩家的名称中是否有</w:t>
      </w:r>
      <w:r w:rsidRPr="00444730">
        <w:rPr>
          <w:rFonts w:hint="eastAsia"/>
          <w:b/>
        </w:rPr>
        <w:t>屏蔽字</w:t>
      </w:r>
      <w:r w:rsidRPr="00444730">
        <w:rPr>
          <w:rFonts w:hint="eastAsia"/>
        </w:rPr>
        <w:t>（屏蔽字列表</w:t>
      </w:r>
      <w:r>
        <w:rPr>
          <w:rFonts w:hint="eastAsia"/>
        </w:rPr>
        <w:t>暂无，以后补充</w:t>
      </w:r>
      <w:r w:rsidRPr="00444730">
        <w:rPr>
          <w:rFonts w:hint="eastAsia"/>
        </w:rPr>
        <w:t>）</w:t>
      </w:r>
    </w:p>
    <w:p w:rsidR="00403540" w:rsidRDefault="00403540" w:rsidP="00403540">
      <w:pPr>
        <w:pStyle w:val="a3"/>
        <w:spacing w:line="360" w:lineRule="auto"/>
        <w:ind w:left="1053" w:firstLineChars="0" w:firstLine="0"/>
      </w:pPr>
      <w:r>
        <w:rPr>
          <w:rFonts w:hint="eastAsia"/>
        </w:rPr>
        <w:t>有屏蔽字则提示：“你输入的名字中包含屏蔽字，请重新输入”</w:t>
      </w:r>
    </w:p>
    <w:p w:rsidR="00E868AB" w:rsidRPr="00E868AB" w:rsidRDefault="00E868AB" w:rsidP="00CB5244">
      <w:pPr>
        <w:spacing w:line="360" w:lineRule="auto"/>
        <w:ind w:left="420" w:firstLine="315"/>
      </w:pPr>
      <w:r w:rsidRPr="00E868AB">
        <w:rPr>
          <w:rFonts w:hint="eastAsia"/>
        </w:rPr>
        <w:lastRenderedPageBreak/>
        <w:t>如果通过</w:t>
      </w:r>
      <w:r>
        <w:rPr>
          <w:rFonts w:hint="eastAsia"/>
        </w:rPr>
        <w:t>以上检查条件，则向服务端发送创建角色请求。如果服务端返回玩家名称重复的消息，则客户端提示：“您选择的名字已经被人使用了！请重新输入”</w:t>
      </w:r>
    </w:p>
    <w:p w:rsidR="00566ED7" w:rsidRPr="00566ED7" w:rsidRDefault="00566ED7" w:rsidP="00444730">
      <w:pPr>
        <w:spacing w:line="360" w:lineRule="auto"/>
        <w:ind w:left="420"/>
      </w:pPr>
    </w:p>
    <w:sectPr w:rsidR="00566ED7" w:rsidRPr="00566ED7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C03AA" w:rsidRDefault="00EC03AA" w:rsidP="0091038B">
      <w:r>
        <w:separator/>
      </w:r>
    </w:p>
  </w:endnote>
  <w:endnote w:type="continuationSeparator" w:id="0">
    <w:p w:rsidR="00EC03AA" w:rsidRDefault="00EC03AA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C03AA" w:rsidRDefault="00EC03AA" w:rsidP="0091038B">
      <w:r>
        <w:separator/>
      </w:r>
    </w:p>
  </w:footnote>
  <w:footnote w:type="continuationSeparator" w:id="0">
    <w:p w:rsidR="00EC03AA" w:rsidRDefault="00EC03AA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04F67"/>
    <w:multiLevelType w:val="hybridMultilevel"/>
    <w:tmpl w:val="A22E715C"/>
    <w:lvl w:ilvl="0" w:tplc="5726E062">
      <w:start w:val="1"/>
      <w:numFmt w:val="decimal"/>
      <w:lvlText w:val="%1."/>
      <w:lvlJc w:val="left"/>
      <w:pPr>
        <w:ind w:left="105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33" w:hanging="420"/>
      </w:pPr>
    </w:lvl>
    <w:lvl w:ilvl="2" w:tplc="0409001B" w:tentative="1">
      <w:start w:val="1"/>
      <w:numFmt w:val="lowerRoman"/>
      <w:lvlText w:val="%3."/>
      <w:lvlJc w:val="right"/>
      <w:pPr>
        <w:ind w:left="1953" w:hanging="420"/>
      </w:pPr>
    </w:lvl>
    <w:lvl w:ilvl="3" w:tplc="0409000F" w:tentative="1">
      <w:start w:val="1"/>
      <w:numFmt w:val="decimal"/>
      <w:lvlText w:val="%4."/>
      <w:lvlJc w:val="left"/>
      <w:pPr>
        <w:ind w:left="2373" w:hanging="420"/>
      </w:pPr>
    </w:lvl>
    <w:lvl w:ilvl="4" w:tplc="04090019" w:tentative="1">
      <w:start w:val="1"/>
      <w:numFmt w:val="lowerLetter"/>
      <w:lvlText w:val="%5)"/>
      <w:lvlJc w:val="left"/>
      <w:pPr>
        <w:ind w:left="2793" w:hanging="420"/>
      </w:pPr>
    </w:lvl>
    <w:lvl w:ilvl="5" w:tplc="0409001B" w:tentative="1">
      <w:start w:val="1"/>
      <w:numFmt w:val="lowerRoman"/>
      <w:lvlText w:val="%6."/>
      <w:lvlJc w:val="right"/>
      <w:pPr>
        <w:ind w:left="3213" w:hanging="420"/>
      </w:pPr>
    </w:lvl>
    <w:lvl w:ilvl="6" w:tplc="0409000F" w:tentative="1">
      <w:start w:val="1"/>
      <w:numFmt w:val="decimal"/>
      <w:lvlText w:val="%7."/>
      <w:lvlJc w:val="left"/>
      <w:pPr>
        <w:ind w:left="3633" w:hanging="420"/>
      </w:pPr>
    </w:lvl>
    <w:lvl w:ilvl="7" w:tplc="04090019" w:tentative="1">
      <w:start w:val="1"/>
      <w:numFmt w:val="lowerLetter"/>
      <w:lvlText w:val="%8)"/>
      <w:lvlJc w:val="left"/>
      <w:pPr>
        <w:ind w:left="4053" w:hanging="420"/>
      </w:pPr>
    </w:lvl>
    <w:lvl w:ilvl="8" w:tplc="0409001B" w:tentative="1">
      <w:start w:val="1"/>
      <w:numFmt w:val="lowerRoman"/>
      <w:lvlText w:val="%9."/>
      <w:lvlJc w:val="right"/>
      <w:pPr>
        <w:ind w:left="4473" w:hanging="420"/>
      </w:pPr>
    </w:lvl>
  </w:abstractNum>
  <w:abstractNum w:abstractNumId="1">
    <w:nsid w:val="077C4AAB"/>
    <w:multiLevelType w:val="hybridMultilevel"/>
    <w:tmpl w:val="3260E222"/>
    <w:lvl w:ilvl="0" w:tplc="04090009">
      <w:start w:val="1"/>
      <w:numFmt w:val="bullet"/>
      <w:lvlText w:val="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2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34057AE"/>
    <w:multiLevelType w:val="hybridMultilevel"/>
    <w:tmpl w:val="A22E715C"/>
    <w:lvl w:ilvl="0" w:tplc="5726E062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3"/>
  </w:num>
  <w:num w:numId="6">
    <w:abstractNumId w:val="1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52FD7"/>
    <w:rsid w:val="00053969"/>
    <w:rsid w:val="00070E0B"/>
    <w:rsid w:val="000A62B6"/>
    <w:rsid w:val="000B7098"/>
    <w:rsid w:val="00101A16"/>
    <w:rsid w:val="00162FE5"/>
    <w:rsid w:val="00184E73"/>
    <w:rsid w:val="001966D1"/>
    <w:rsid w:val="001C252C"/>
    <w:rsid w:val="001C4E2D"/>
    <w:rsid w:val="00217B9D"/>
    <w:rsid w:val="002317D1"/>
    <w:rsid w:val="00236AA2"/>
    <w:rsid w:val="00250312"/>
    <w:rsid w:val="00277B95"/>
    <w:rsid w:val="002A248D"/>
    <w:rsid w:val="002E70DB"/>
    <w:rsid w:val="0031518F"/>
    <w:rsid w:val="00337FA8"/>
    <w:rsid w:val="00363087"/>
    <w:rsid w:val="0039280C"/>
    <w:rsid w:val="003E7EA8"/>
    <w:rsid w:val="00403540"/>
    <w:rsid w:val="00421A0A"/>
    <w:rsid w:val="004357CD"/>
    <w:rsid w:val="00444730"/>
    <w:rsid w:val="00464717"/>
    <w:rsid w:val="004A4224"/>
    <w:rsid w:val="004D7B0D"/>
    <w:rsid w:val="005207F6"/>
    <w:rsid w:val="00566ED7"/>
    <w:rsid w:val="0057101C"/>
    <w:rsid w:val="00584642"/>
    <w:rsid w:val="0059288C"/>
    <w:rsid w:val="005B3B18"/>
    <w:rsid w:val="00640C07"/>
    <w:rsid w:val="00651379"/>
    <w:rsid w:val="00654762"/>
    <w:rsid w:val="00665237"/>
    <w:rsid w:val="0069423E"/>
    <w:rsid w:val="006A0AF7"/>
    <w:rsid w:val="006D5A21"/>
    <w:rsid w:val="006E0376"/>
    <w:rsid w:val="006E0F5F"/>
    <w:rsid w:val="006F52C1"/>
    <w:rsid w:val="007044CE"/>
    <w:rsid w:val="007465D7"/>
    <w:rsid w:val="007476A3"/>
    <w:rsid w:val="008423C3"/>
    <w:rsid w:val="00852075"/>
    <w:rsid w:val="008854C3"/>
    <w:rsid w:val="008B06EA"/>
    <w:rsid w:val="008B6FFE"/>
    <w:rsid w:val="008C4EC6"/>
    <w:rsid w:val="008C5773"/>
    <w:rsid w:val="008E499A"/>
    <w:rsid w:val="0091038B"/>
    <w:rsid w:val="00924FE2"/>
    <w:rsid w:val="00934823"/>
    <w:rsid w:val="00940698"/>
    <w:rsid w:val="009832A5"/>
    <w:rsid w:val="00997B8E"/>
    <w:rsid w:val="009A352A"/>
    <w:rsid w:val="009C5025"/>
    <w:rsid w:val="009C6A3B"/>
    <w:rsid w:val="009D1593"/>
    <w:rsid w:val="009F6425"/>
    <w:rsid w:val="00A57516"/>
    <w:rsid w:val="00AA6F86"/>
    <w:rsid w:val="00AC1E73"/>
    <w:rsid w:val="00AC5A58"/>
    <w:rsid w:val="00AE35F5"/>
    <w:rsid w:val="00AE3D75"/>
    <w:rsid w:val="00AE5241"/>
    <w:rsid w:val="00B03BDD"/>
    <w:rsid w:val="00B41E0B"/>
    <w:rsid w:val="00B478E2"/>
    <w:rsid w:val="00B61D3A"/>
    <w:rsid w:val="00B761AC"/>
    <w:rsid w:val="00BB3EB3"/>
    <w:rsid w:val="00BD2AF0"/>
    <w:rsid w:val="00BE17C1"/>
    <w:rsid w:val="00C33484"/>
    <w:rsid w:val="00CB5244"/>
    <w:rsid w:val="00D55622"/>
    <w:rsid w:val="00DA4463"/>
    <w:rsid w:val="00DE12F5"/>
    <w:rsid w:val="00E414D4"/>
    <w:rsid w:val="00E5288C"/>
    <w:rsid w:val="00E7622A"/>
    <w:rsid w:val="00E868AB"/>
    <w:rsid w:val="00E916FF"/>
    <w:rsid w:val="00EA0B46"/>
    <w:rsid w:val="00EC03AA"/>
    <w:rsid w:val="00F246B1"/>
    <w:rsid w:val="00F358E3"/>
    <w:rsid w:val="00F402C3"/>
    <w:rsid w:val="00F74588"/>
    <w:rsid w:val="00F81CAC"/>
    <w:rsid w:val="00FE67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5</TotalTime>
  <Pages>6</Pages>
  <Words>269</Words>
  <Characters>1539</Characters>
  <Application>Microsoft Office Word</Application>
  <DocSecurity>0</DocSecurity>
  <Lines>12</Lines>
  <Paragraphs>3</Paragraphs>
  <ScaleCrop>false</ScaleCrop>
  <Company>深度技术</Company>
  <LinksUpToDate>false</LinksUpToDate>
  <CharactersWithSpaces>18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42</cp:revision>
  <dcterms:created xsi:type="dcterms:W3CDTF">2013-07-02T16:47:00Z</dcterms:created>
  <dcterms:modified xsi:type="dcterms:W3CDTF">2013-11-07T03:06:00Z</dcterms:modified>
</cp:coreProperties>
</file>